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34688AAF"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Pr="00515D82">
        <w:rPr>
          <w:b/>
          <w:bCs/>
        </w:rPr>
        <w:tab/>
        <w:t>USC ID:</w:t>
      </w:r>
      <w:r w:rsidRPr="00515D82">
        <w:rPr>
          <w:u w:val="single"/>
        </w:rPr>
        <w:t xml:space="preserve"> 3326730274 </w:t>
      </w:r>
      <w:r w:rsidRPr="00515D82">
        <w:rPr>
          <w:b/>
          <w:bCs/>
        </w:rPr>
        <w:tab/>
        <w:t>Email:</w:t>
      </w:r>
      <w:r w:rsidRPr="00515D82">
        <w:rPr>
          <w:u w:val="single"/>
        </w:rPr>
        <w:t xml:space="preserve"> boyangxi@usc.edu</w:t>
      </w:r>
    </w:p>
    <w:p w14:paraId="299D289A" w14:textId="526230F3" w:rsidR="00873DEE" w:rsidRPr="00515D82" w:rsidRDefault="00873DEE" w:rsidP="00873DEE">
      <w:pPr>
        <w:spacing w:before="156" w:after="156"/>
        <w:rPr>
          <w:b/>
          <w:bCs/>
        </w:rPr>
      </w:pPr>
    </w:p>
    <w:p w14:paraId="1BFCBA1D" w14:textId="2A856415"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150DB9"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65pt;height:105.5pt;mso-width-percent:0;mso-height-percent:0;mso-width-percent:0;mso-height-percent:0" o:ole="">
            <v:imagedata r:id="rId6" o:title=""/>
          </v:shape>
          <o:OLEObject Type="Embed" ProgID="Visio.Drawing.15" ShapeID="_x0000_i1025" DrawAspect="Content" ObjectID="_1706312570"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Tiger.raw and Pig.raw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Tiger.raw  </w:t>
      </w:r>
      <w:r w:rsidR="007404EB">
        <w:rPr>
          <w:color w:val="595959" w:themeColor="text1" w:themeTint="A6"/>
          <w:sz w:val="18"/>
          <w:szCs w:val="20"/>
        </w:rPr>
        <w:tab/>
      </w:r>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gradient map for Tiger.raw</w:t>
      </w:r>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Pig.raw  </w:t>
      </w:r>
      <w:r w:rsidR="007404EB">
        <w:rPr>
          <w:color w:val="595959" w:themeColor="text1" w:themeTint="A6"/>
          <w:sz w:val="18"/>
          <w:szCs w:val="20"/>
        </w:rPr>
        <w:tab/>
      </w:r>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gradient map for Pig.raw</w:t>
      </w:r>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x-gradient and y-gradient maps for Tiger.raw and Pig.raw</w:t>
      </w:r>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Tiger.raw and Pig.raw</w:t>
      </w:r>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a) Magnitude map for Tiger.raw</w:t>
      </w:r>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b) Magnitude map for Pig.raw</w:t>
      </w:r>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Magnitude maps for Tiger.raw (a) and Pig.raw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Tiger.raw and Pig.raw are shown in Figure 4 below. The percentage threshold for Tiger.raw is set as </w:t>
      </w:r>
      <w:r w:rsidR="00CC6E44">
        <w:t xml:space="preserve">60.9% and the percentage threshold for Pig.raw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Tiger.raw</w:t>
      </w:r>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Pig.raw</w:t>
      </w:r>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Tiger.raw (a) and Pig.raw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is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edg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Tiger.raw are </w:t>
      </w:r>
      <w:r w:rsidR="00255750" w:rsidRPr="004F7F8D">
        <w:rPr>
          <w:b/>
          <w:bCs/>
        </w:rPr>
        <w:t>[0.16, 0.42]</w:t>
      </w:r>
      <w:r w:rsidR="00255750">
        <w:t xml:space="preserve">, and the two thresholds set for Pig.raw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Tiger.raw</w:t>
      </w:r>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Pig.raw</w:t>
      </w:r>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Canny Edge Detector results for Tiger.raw (a) and Pig.raw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r>
        <w:rPr>
          <w:rFonts w:hint="eastAsia"/>
        </w:rPr>
        <w:t>edge</w:t>
      </w:r>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2D907B84"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087046">
        <w:rPr>
          <w:color w:val="4472C4" w:themeColor="accent1"/>
          <w:u w:val="single"/>
        </w:rPr>
        <w:t>1.</w:t>
      </w:r>
      <w:r w:rsidR="00087046">
        <w:rPr>
          <w:color w:val="4472C4" w:themeColor="accent1"/>
          <w:u w:val="single"/>
        </w:rPr>
        <w:t>2</w:t>
      </w:r>
      <w:r w:rsidR="00087046">
        <w:rPr>
          <w:color w:val="4472C4" w:themeColor="accent1"/>
          <w:u w:val="single"/>
        </w:rPr>
        <w:t>.2</w:t>
      </w:r>
      <w:r w:rsidR="0017299C" w:rsidRPr="0017299C">
        <w:rPr>
          <w:color w:val="4472C4" w:themeColor="accent1"/>
          <w:u w:val="single"/>
        </w:rPr>
        <w:fldChar w:fldCharType="end"/>
      </w:r>
      <w:r w:rsidR="0017299C">
        <w:rPr>
          <w:color w:val="4472C4" w:themeColor="accent1"/>
          <w:u w:val="single"/>
        </w:rPr>
        <w:t>.</w:t>
      </w:r>
    </w:p>
    <w:p w14:paraId="09CCC1F6" w14:textId="013D0F2D"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087046">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e.g. 35*35 pxls patches). And all the patches are labeled to match a certain type of edges. This is the preparation for the training data set.</w:t>
      </w:r>
    </w:p>
    <w:p w14:paraId="18EBA7F8" w14:textId="5E849F33" w:rsidR="00E01C37" w:rsidRDefault="003A38B0" w:rsidP="003A38B0">
      <w:pPr>
        <w:spacing w:before="156" w:after="156"/>
        <w:ind w:left="840" w:hanging="420"/>
        <w:jc w:val="center"/>
      </w:pPr>
      <w:r>
        <w:object w:dxaOrig="16635" w:dyaOrig="6841" w14:anchorId="5C772E6E">
          <v:shape id="_x0000_i1031" type="#_x0000_t75" style="width:442.9pt;height:181.65pt" o:ole="">
            <v:imagedata r:id="rId22" o:title=""/>
          </v:shape>
          <o:OLEObject Type="Embed" ProgID="Visio.Drawing.15" ShapeID="_x0000_i1031" DrawAspect="Content" ObjectID="_1706312571" r:id="rId23"/>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4CE53C47" w:rsidR="00D900C9" w:rsidRDefault="00D900C9" w:rsidP="00D900C9">
      <w:pPr>
        <w:spacing w:before="156" w:after="156"/>
      </w:pPr>
      <w:r>
        <w:rPr>
          <w:rFonts w:hint="eastAsia"/>
        </w:rPr>
        <w:t>T</w:t>
      </w:r>
      <w:r>
        <w:t xml:space="preserve">he SE edge detection results are shown as Figure 9 below. The parameters for detection model is set as </w:t>
      </w:r>
      <w:r w:rsidR="00440303">
        <w:t>below. The functions of each parameter has been specified below, and the parameters set below can obtain a high accuracy while the speed of calculation is also preserved.</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multiscale=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use multiscale input image to obtain accuary</w:t>
      </w:r>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sharpen=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nTreesEval=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for top speed set nTreesEval=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nThreads=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r w:rsidRPr="00D900C9">
        <w:rPr>
          <w:rFonts w:ascii="Consolas" w:eastAsia="宋体" w:hAnsi="Consolas" w:cs="宋体"/>
          <w:color w:val="595959" w:themeColor="text1" w:themeTint="A6"/>
          <w:kern w:val="0"/>
          <w:sz w:val="20"/>
          <w:szCs w:val="20"/>
        </w:rPr>
        <w:t>model.opts.nms=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rPr>
          <w:rFonts w:hint="eastAsia"/>
        </w:rPr>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rFonts w:hint="eastAsia"/>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a) Probability edge map for Tiger.raw</w:t>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b) Binary edge map for Tiger.raw</w:t>
      </w:r>
    </w:p>
    <w:p w14:paraId="3102A234" w14:textId="1EB606EB" w:rsidR="00A673CF" w:rsidRDefault="00577097" w:rsidP="00A673CF">
      <w:pPr>
        <w:spacing w:beforeLines="0" w:before="0" w:afterLines="0" w:after="0"/>
      </w:pPr>
      <w:r w:rsidRPr="00577097">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rFonts w:hint="eastAsia"/>
          <w:color w:val="595959" w:themeColor="text1" w:themeTint="A6"/>
          <w:sz w:val="18"/>
          <w:szCs w:val="20"/>
        </w:rPr>
      </w:pPr>
      <w:r>
        <w:rPr>
          <w:rFonts w:hint="eastAsia"/>
          <w:color w:val="595959" w:themeColor="text1" w:themeTint="A6"/>
          <w:sz w:val="18"/>
          <w:szCs w:val="20"/>
        </w:rPr>
        <w:t>(</w:t>
      </w:r>
      <w:r>
        <w:rPr>
          <w:rFonts w:hint="eastAsia"/>
          <w:color w:val="595959" w:themeColor="text1" w:themeTint="A6"/>
          <w:sz w:val="18"/>
          <w:szCs w:val="20"/>
        </w:rPr>
        <w:t>c</w:t>
      </w:r>
      <w:r>
        <w:rPr>
          <w:color w:val="595959" w:themeColor="text1" w:themeTint="A6"/>
          <w:sz w:val="18"/>
          <w:szCs w:val="20"/>
        </w:rPr>
        <w:t xml:space="preserve">) Probability edge map for </w:t>
      </w:r>
      <w:r>
        <w:rPr>
          <w:color w:val="595959" w:themeColor="text1" w:themeTint="A6"/>
          <w:sz w:val="18"/>
          <w:szCs w:val="20"/>
        </w:rPr>
        <w:t>Pig</w:t>
      </w:r>
      <w:r>
        <w:rPr>
          <w:color w:val="595959" w:themeColor="text1" w:themeTint="A6"/>
          <w:sz w:val="18"/>
          <w:szCs w:val="20"/>
        </w:rPr>
        <w:t>.raw</w:t>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w:t>
      </w:r>
      <w:r>
        <w:rPr>
          <w:rFonts w:hint="eastAsia"/>
          <w:color w:val="595959" w:themeColor="text1" w:themeTint="A6"/>
          <w:sz w:val="18"/>
          <w:szCs w:val="20"/>
        </w:rPr>
        <w:t>d</w:t>
      </w:r>
      <w:r>
        <w:rPr>
          <w:color w:val="595959" w:themeColor="text1" w:themeTint="A6"/>
          <w:sz w:val="18"/>
          <w:szCs w:val="20"/>
        </w:rPr>
        <w:t xml:space="preserve">) Binary edge map for </w:t>
      </w:r>
      <w:r>
        <w:rPr>
          <w:color w:val="595959" w:themeColor="text1" w:themeTint="A6"/>
          <w:sz w:val="18"/>
          <w:szCs w:val="20"/>
        </w:rPr>
        <w:t>Pig</w:t>
      </w:r>
      <w:r>
        <w:rPr>
          <w:color w:val="595959" w:themeColor="text1" w:themeTint="A6"/>
          <w:sz w:val="18"/>
          <w:szCs w:val="20"/>
        </w:rPr>
        <w:t>.raw</w:t>
      </w:r>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SE detection results for Tiger.raw and Pig.raw</w:t>
      </w:r>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 xml:space="preserve">Q1: </w:t>
      </w:r>
      <w:r w:rsidRPr="00440303">
        <w:rPr>
          <w:b/>
          <w:bCs/>
        </w:rPr>
        <w:t>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075D76D2"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Pr="00440303">
        <w:rPr>
          <w:color w:val="4472C4" w:themeColor="accent1"/>
          <w:u w:val="single"/>
        </w:rPr>
        <w:t xml:space="preserve">1.3.2 </w:t>
      </w:r>
      <w:r w:rsidRPr="00440303">
        <w:rPr>
          <w:color w:val="4472C4" w:themeColor="accent1"/>
          <w:u w:val="single"/>
        </w:rPr>
        <w:fldChar w:fldCharType="begin"/>
      </w:r>
      <w:r w:rsidRPr="00440303">
        <w:rPr>
          <w:color w:val="4472C4" w:themeColor="accent1"/>
          <w:u w:val="single"/>
        </w:rPr>
        <w:instrText xml:space="preserve"> REF _Ref95698955 \h </w:instrText>
      </w:r>
      <w:r w:rsidRPr="00440303">
        <w:rPr>
          <w:color w:val="4472C4" w:themeColor="accent1"/>
          <w:u w:val="single"/>
        </w:rPr>
      </w:r>
      <w:r w:rsidRPr="00440303">
        <w:rPr>
          <w:color w:val="4472C4" w:themeColor="accent1"/>
          <w:u w:val="single"/>
        </w:rPr>
        <w:fldChar w:fldCharType="separate"/>
      </w:r>
      <w:r w:rsidRPr="00440303">
        <w:rPr>
          <w:rFonts w:hint="eastAsia"/>
          <w:color w:val="4472C4" w:themeColor="accent1"/>
          <w:sz w:val="22"/>
          <w:u w:val="single"/>
        </w:rPr>
        <w:t>A</w:t>
      </w:r>
      <w:r w:rsidRPr="00440303">
        <w:rPr>
          <w:color w:val="4472C4" w:themeColor="accent1"/>
          <w:sz w:val="22"/>
          <w:u w:val="single"/>
        </w:rPr>
        <w:t>pproaches and proce</w:t>
      </w:r>
      <w:r w:rsidRPr="00440303">
        <w:rPr>
          <w:color w:val="4472C4" w:themeColor="accent1"/>
          <w:sz w:val="22"/>
          <w:u w:val="single"/>
        </w:rPr>
        <w:t>d</w:t>
      </w:r>
      <w:r w:rsidRPr="00440303">
        <w:rPr>
          <w:color w:val="4472C4" w:themeColor="accent1"/>
          <w:sz w:val="22"/>
          <w:u w:val="single"/>
        </w:rPr>
        <w:t>ures</w:t>
      </w:r>
      <w:r w:rsidRPr="00440303">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contain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64834DB0" w:rsidR="00CF5B2C" w:rsidRPr="009945F2" w:rsidRDefault="00CF5B2C" w:rsidP="009945F2">
      <w:pPr>
        <w:spacing w:before="156" w:after="156"/>
        <w:rPr>
          <w:rFonts w:hint="eastAsia"/>
        </w:rPr>
      </w:pPr>
      <w:r>
        <w:rPr>
          <w:rFonts w:hint="eastAsia"/>
        </w:rPr>
        <w:t>M</w:t>
      </w:r>
      <w:r>
        <w:t xml:space="preserve">ode specifications of RF model used in SE detector are in section </w:t>
      </w:r>
      <w:r w:rsidRPr="00440303">
        <w:rPr>
          <w:color w:val="4472C4" w:themeColor="accent1"/>
          <w:u w:val="single"/>
        </w:rPr>
        <w:t xml:space="preserve">1.3.2 </w:t>
      </w:r>
      <w:r w:rsidRPr="00440303">
        <w:rPr>
          <w:color w:val="4472C4" w:themeColor="accent1"/>
          <w:u w:val="single"/>
        </w:rPr>
        <w:fldChar w:fldCharType="begin"/>
      </w:r>
      <w:r w:rsidRPr="00440303">
        <w:rPr>
          <w:color w:val="4472C4" w:themeColor="accent1"/>
          <w:u w:val="single"/>
        </w:rPr>
        <w:instrText xml:space="preserve"> REF _Ref95698955 \h </w:instrText>
      </w:r>
      <w:r w:rsidRPr="00440303">
        <w:rPr>
          <w:color w:val="4472C4" w:themeColor="accent1"/>
          <w:u w:val="single"/>
        </w:rPr>
      </w:r>
      <w:r w:rsidRPr="00440303">
        <w:rPr>
          <w:color w:val="4472C4" w:themeColor="accent1"/>
          <w:u w:val="single"/>
        </w:rPr>
        <w:fldChar w:fldCharType="separate"/>
      </w:r>
      <w:r w:rsidRPr="00440303">
        <w:rPr>
          <w:rFonts w:hint="eastAsia"/>
          <w:color w:val="4472C4" w:themeColor="accent1"/>
          <w:sz w:val="22"/>
          <w:u w:val="single"/>
        </w:rPr>
        <w:t>A</w:t>
      </w:r>
      <w:r w:rsidRPr="00440303">
        <w:rPr>
          <w:color w:val="4472C4" w:themeColor="accent1"/>
          <w:sz w:val="22"/>
          <w:u w:val="single"/>
        </w:rPr>
        <w:t>pproaches and procedures</w:t>
      </w:r>
      <w:r w:rsidRPr="00440303">
        <w:rPr>
          <w:color w:val="4472C4" w:themeColor="accent1"/>
          <w:u w:val="single"/>
        </w:rPr>
        <w:fldChar w:fldCharType="end"/>
      </w:r>
      <w:r>
        <w:rPr>
          <w:color w:val="4472C4" w:themeColor="accent1"/>
          <w:u w:val="single"/>
        </w:rPr>
        <w:t>.</w:t>
      </w:r>
    </w:p>
    <w:sectPr w:rsidR="00CF5B2C" w:rsidRPr="009945F2"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6"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7"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0"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3"/>
  </w:num>
  <w:num w:numId="4">
    <w:abstractNumId w:val="8"/>
  </w:num>
  <w:num w:numId="5">
    <w:abstractNumId w:val="1"/>
  </w:num>
  <w:num w:numId="6">
    <w:abstractNumId w:val="4"/>
  </w:num>
  <w:num w:numId="7">
    <w:abstractNumId w:val="5"/>
  </w:num>
  <w:num w:numId="8">
    <w:abstractNumId w:val="3"/>
  </w:num>
  <w:num w:numId="9">
    <w:abstractNumId w:val="11"/>
  </w:num>
  <w:num w:numId="10">
    <w:abstractNumId w:val="0"/>
  </w:num>
  <w:num w:numId="11">
    <w:abstractNumId w:val="12"/>
  </w:num>
  <w:num w:numId="12">
    <w:abstractNumId w:val="9"/>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5EDE"/>
    <w:rsid w:val="00076C18"/>
    <w:rsid w:val="00087046"/>
    <w:rsid w:val="00090CC1"/>
    <w:rsid w:val="000B00E5"/>
    <w:rsid w:val="00107CAE"/>
    <w:rsid w:val="00116623"/>
    <w:rsid w:val="00117839"/>
    <w:rsid w:val="00150DB9"/>
    <w:rsid w:val="00157D39"/>
    <w:rsid w:val="0017299C"/>
    <w:rsid w:val="001963F2"/>
    <w:rsid w:val="001C22BB"/>
    <w:rsid w:val="001D5175"/>
    <w:rsid w:val="001F2E7E"/>
    <w:rsid w:val="00241E1B"/>
    <w:rsid w:val="00255750"/>
    <w:rsid w:val="00267411"/>
    <w:rsid w:val="00272B2D"/>
    <w:rsid w:val="002A444F"/>
    <w:rsid w:val="002F7D78"/>
    <w:rsid w:val="00307EA6"/>
    <w:rsid w:val="00311566"/>
    <w:rsid w:val="003224C5"/>
    <w:rsid w:val="00331BBA"/>
    <w:rsid w:val="00334C69"/>
    <w:rsid w:val="00354719"/>
    <w:rsid w:val="003A38B0"/>
    <w:rsid w:val="003E0A4C"/>
    <w:rsid w:val="003E29C3"/>
    <w:rsid w:val="00410A8E"/>
    <w:rsid w:val="00440303"/>
    <w:rsid w:val="004642F8"/>
    <w:rsid w:val="004E1430"/>
    <w:rsid w:val="004F7F8D"/>
    <w:rsid w:val="00515D82"/>
    <w:rsid w:val="005665DF"/>
    <w:rsid w:val="00577097"/>
    <w:rsid w:val="005964AF"/>
    <w:rsid w:val="005C5C67"/>
    <w:rsid w:val="00632FE1"/>
    <w:rsid w:val="00637337"/>
    <w:rsid w:val="00693984"/>
    <w:rsid w:val="006B056F"/>
    <w:rsid w:val="006E0984"/>
    <w:rsid w:val="006E7928"/>
    <w:rsid w:val="007000AF"/>
    <w:rsid w:val="0071651F"/>
    <w:rsid w:val="007404EB"/>
    <w:rsid w:val="00742427"/>
    <w:rsid w:val="00773286"/>
    <w:rsid w:val="007953C5"/>
    <w:rsid w:val="00872CF2"/>
    <w:rsid w:val="00873DEE"/>
    <w:rsid w:val="00884D31"/>
    <w:rsid w:val="008B7557"/>
    <w:rsid w:val="009766ED"/>
    <w:rsid w:val="00991A39"/>
    <w:rsid w:val="009945F2"/>
    <w:rsid w:val="009A0B23"/>
    <w:rsid w:val="009B77CD"/>
    <w:rsid w:val="009D267D"/>
    <w:rsid w:val="00A37F1A"/>
    <w:rsid w:val="00A6458E"/>
    <w:rsid w:val="00A673CF"/>
    <w:rsid w:val="00A72CA5"/>
    <w:rsid w:val="00A760CE"/>
    <w:rsid w:val="00AC7966"/>
    <w:rsid w:val="00AD1BB1"/>
    <w:rsid w:val="00B856DF"/>
    <w:rsid w:val="00B85F40"/>
    <w:rsid w:val="00BD0962"/>
    <w:rsid w:val="00C90EA1"/>
    <w:rsid w:val="00C95A42"/>
    <w:rsid w:val="00CA62CD"/>
    <w:rsid w:val="00CB342C"/>
    <w:rsid w:val="00CC4F6C"/>
    <w:rsid w:val="00CC6E44"/>
    <w:rsid w:val="00CF5B2C"/>
    <w:rsid w:val="00D15F28"/>
    <w:rsid w:val="00D42907"/>
    <w:rsid w:val="00D900C9"/>
    <w:rsid w:val="00DE39CC"/>
    <w:rsid w:val="00E01C37"/>
    <w:rsid w:val="00E61B9A"/>
    <w:rsid w:val="00EF35C0"/>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7097"/>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9</Pages>
  <Words>2346</Words>
  <Characters>13375</Characters>
  <Application>Microsoft Office Word</Application>
  <DocSecurity>0</DocSecurity>
  <Lines>111</Lines>
  <Paragraphs>31</Paragraphs>
  <ScaleCrop>false</ScaleCrop>
  <Company/>
  <LinksUpToDate>false</LinksUpToDate>
  <CharactersWithSpaces>15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7</cp:revision>
  <cp:lastPrinted>2022-02-09T19:51:00Z</cp:lastPrinted>
  <dcterms:created xsi:type="dcterms:W3CDTF">2022-02-09T20:00:00Z</dcterms:created>
  <dcterms:modified xsi:type="dcterms:W3CDTF">2022-02-14T10:56:00Z</dcterms:modified>
</cp:coreProperties>
</file>